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UT Sans" w:hAnsi="UT Sans"/>
        </w:rPr>
        <w:id w:val="2135670649"/>
        <w:docPartObj>
          <w:docPartGallery w:val="Cover Pages"/>
          <w:docPartUnique/>
        </w:docPartObj>
      </w:sdtPr>
      <w:sdtEndPr/>
      <w:sdtContent>
        <w:p w:rsidR="00EB27FB" w:rsidRPr="00E02B4F" w:rsidRDefault="002D045B">
          <w:pPr>
            <w:rPr>
              <w:rFonts w:ascii="UT Sans" w:hAnsi="UT Sans"/>
            </w:rPr>
          </w:pPr>
          <w:r w:rsidRPr="00E02B4F">
            <w:rPr>
              <w:rFonts w:ascii="UT Sans" w:hAnsi="UT Sans"/>
              <w:noProof/>
            </w:rPr>
            <w:drawing>
              <wp:anchor distT="0" distB="0" distL="114300" distR="114300" simplePos="0" relativeHeight="251659264" behindDoc="0" locked="0" layoutInCell="1" allowOverlap="1" wp14:anchorId="733A1665" wp14:editId="167A0F5D">
                <wp:simplePos x="0" y="0"/>
                <wp:positionH relativeFrom="margin">
                  <wp:align>left</wp:align>
                </wp:positionH>
                <wp:positionV relativeFrom="paragraph">
                  <wp:posOffset>-368490</wp:posOffset>
                </wp:positionV>
                <wp:extent cx="4487129" cy="1589965"/>
                <wp:effectExtent l="0" t="0" r="0" b="0"/>
                <wp:wrapNone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Logo-UT-IESC-RGB-RO.pn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1792" cy="15987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2D045B" w:rsidRPr="00E02B4F" w:rsidRDefault="002D045B" w:rsidP="002D045B">
          <w:pPr>
            <w:ind w:left="426"/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Multiplicator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de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numere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complexe</w:t>
          </w:r>
          <w:proofErr w:type="spellEnd"/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</w:p>
        <w:p w:rsidR="002D045B" w:rsidRPr="00E02B4F" w:rsidRDefault="002D045B" w:rsidP="002D045B">
          <w:pPr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Student: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Gheorghe Ștefan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BRAȘOV, 2020</w:t>
          </w:r>
        </w:p>
        <w:p w:rsidR="00EB27FB" w:rsidRPr="00E02B4F" w:rsidRDefault="00EB27FB">
          <w:pPr>
            <w:rPr>
              <w:rFonts w:ascii="UT Sans" w:hAnsi="UT Sans"/>
            </w:rPr>
          </w:pPr>
          <w:r w:rsidRPr="00E02B4F">
            <w:rPr>
              <w:rFonts w:ascii="UT Sans" w:hAnsi="UT Sans"/>
            </w:rPr>
            <w:br w:type="page"/>
          </w:r>
        </w:p>
      </w:sdtContent>
    </w:sdt>
    <w:sdt>
      <w:sdtPr>
        <w:rPr>
          <w:rFonts w:ascii="UT Sans" w:eastAsiaTheme="minorHAnsi" w:hAnsi="UT Sans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Pr="00E02B4F" w:rsidRDefault="00852AB7">
          <w:pPr>
            <w:pStyle w:val="TOCHeading"/>
            <w:rPr>
              <w:rFonts w:ascii="UT Sans" w:hAnsi="UT Sans"/>
            </w:rPr>
          </w:pPr>
          <w:proofErr w:type="spellStart"/>
          <w:r w:rsidRPr="00E02B4F">
            <w:rPr>
              <w:rFonts w:ascii="UT Sans" w:hAnsi="UT Sans"/>
            </w:rPr>
            <w:t>Cuprins</w:t>
          </w:r>
          <w:proofErr w:type="spellEnd"/>
        </w:p>
        <w:p w:rsidR="00E02B4F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02B4F">
            <w:rPr>
              <w:rFonts w:ascii="UT Sans" w:hAnsi="UT Sans"/>
            </w:rPr>
            <w:fldChar w:fldCharType="begin"/>
          </w:r>
          <w:r w:rsidRPr="00E02B4F">
            <w:rPr>
              <w:rFonts w:ascii="UT Sans" w:hAnsi="UT Sans"/>
            </w:rPr>
            <w:instrText xml:space="preserve"> TOC \o "1-3" \h \z \u </w:instrText>
          </w:r>
          <w:r w:rsidRPr="00E02B4F">
            <w:rPr>
              <w:rFonts w:ascii="UT Sans" w:hAnsi="UT Sans"/>
            </w:rPr>
            <w:fldChar w:fldCharType="separate"/>
          </w:r>
          <w:hyperlink w:anchor="_Toc36535942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1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</w:rPr>
              <w:t>Prezentare general</w:t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2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2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3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2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un singur modul de multiplicare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3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2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4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2.1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</w:rPr>
              <w:t>Arhitectur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4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2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5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2.2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5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3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6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2.3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Scenarii de test și forme de und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6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4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7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3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două module de multiplicare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7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5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8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3.1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8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5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49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3.2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49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6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0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3.3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50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7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1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4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Implementare cu patru module de multiplicare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51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7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2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4.1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52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7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3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4.2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53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8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E02B4F" w:rsidRDefault="00F6561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535954" w:history="1"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4.3</w:t>
            </w:r>
            <w:r w:rsidR="00E02B4F">
              <w:rPr>
                <w:rFonts w:eastAsiaTheme="minorEastAsia"/>
                <w:noProof/>
              </w:rPr>
              <w:tab/>
            </w:r>
            <w:r w:rsidR="00E02B4F" w:rsidRPr="00C74914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 w:rsidR="00E02B4F">
              <w:rPr>
                <w:noProof/>
                <w:webHidden/>
              </w:rPr>
              <w:tab/>
            </w:r>
            <w:r w:rsidR="00E02B4F">
              <w:rPr>
                <w:noProof/>
                <w:webHidden/>
              </w:rPr>
              <w:fldChar w:fldCharType="begin"/>
            </w:r>
            <w:r w:rsidR="00E02B4F">
              <w:rPr>
                <w:noProof/>
                <w:webHidden/>
              </w:rPr>
              <w:instrText xml:space="preserve"> PAGEREF _Toc36535954 \h </w:instrText>
            </w:r>
            <w:r w:rsidR="00E02B4F">
              <w:rPr>
                <w:noProof/>
                <w:webHidden/>
              </w:rPr>
            </w:r>
            <w:r w:rsidR="00E02B4F">
              <w:rPr>
                <w:noProof/>
                <w:webHidden/>
              </w:rPr>
              <w:fldChar w:fldCharType="separate"/>
            </w:r>
            <w:r w:rsidR="00D741E7">
              <w:rPr>
                <w:noProof/>
                <w:webHidden/>
              </w:rPr>
              <w:t>9</w:t>
            </w:r>
            <w:r w:rsidR="00E02B4F">
              <w:rPr>
                <w:noProof/>
                <w:webHidden/>
              </w:rPr>
              <w:fldChar w:fldCharType="end"/>
            </w:r>
          </w:hyperlink>
        </w:p>
        <w:p w:rsidR="00852AB7" w:rsidRPr="00E02B4F" w:rsidRDefault="00852AB7">
          <w:pPr>
            <w:rPr>
              <w:rFonts w:ascii="UT Sans" w:hAnsi="UT Sans"/>
            </w:rPr>
          </w:pPr>
          <w:r w:rsidRPr="00E02B4F">
            <w:rPr>
              <w:rFonts w:ascii="UT Sans" w:hAnsi="UT Sans"/>
              <w:b/>
              <w:bCs/>
              <w:noProof/>
            </w:rPr>
            <w:fldChar w:fldCharType="end"/>
          </w:r>
        </w:p>
      </w:sdtContent>
    </w:sdt>
    <w:p w:rsidR="00222AEF" w:rsidRPr="00E02B4F" w:rsidRDefault="00222AEF">
      <w:pPr>
        <w:rPr>
          <w:rFonts w:ascii="UT Sans" w:hAnsi="UT Sans"/>
        </w:rPr>
      </w:pPr>
    </w:p>
    <w:p w:rsidR="00222AEF" w:rsidRPr="00E02B4F" w:rsidRDefault="00222AEF">
      <w:pPr>
        <w:rPr>
          <w:rFonts w:ascii="UT Sans" w:hAnsi="UT Sans"/>
        </w:rPr>
      </w:pPr>
      <w:r w:rsidRPr="00E02B4F">
        <w:rPr>
          <w:rFonts w:ascii="UT Sans" w:hAnsi="UT Sans"/>
        </w:rPr>
        <w:br w:type="page"/>
      </w:r>
    </w:p>
    <w:p w:rsidR="00861970" w:rsidRPr="00E02B4F" w:rsidRDefault="00222AEF" w:rsidP="00475993">
      <w:pPr>
        <w:pStyle w:val="Heading1"/>
        <w:rPr>
          <w:rFonts w:ascii="UT Sans" w:hAnsi="UT Sans"/>
          <w:lang w:val="ro-RO"/>
        </w:rPr>
      </w:pPr>
      <w:bookmarkStart w:id="0" w:name="_Toc36535942"/>
      <w:proofErr w:type="spellStart"/>
      <w:r w:rsidRPr="00E02B4F">
        <w:rPr>
          <w:rFonts w:ascii="UT Sans" w:hAnsi="UT Sans"/>
        </w:rPr>
        <w:lastRenderedPageBreak/>
        <w:t>Prezentare</w:t>
      </w:r>
      <w:proofErr w:type="spellEnd"/>
      <w:r w:rsidRPr="00E02B4F">
        <w:rPr>
          <w:rFonts w:ascii="UT Sans" w:hAnsi="UT Sans"/>
        </w:rPr>
        <w:t xml:space="preserve"> general</w:t>
      </w:r>
      <w:r w:rsidRPr="00E02B4F">
        <w:rPr>
          <w:rFonts w:ascii="UT Sans" w:hAnsi="UT Sans"/>
          <w:lang w:val="ro-RO"/>
        </w:rPr>
        <w:t>ă</w:t>
      </w:r>
      <w:bookmarkEnd w:id="0"/>
    </w:p>
    <w:p w:rsidR="00475993" w:rsidRPr="00E02B4F" w:rsidRDefault="00475993" w:rsidP="00475993">
      <w:pPr>
        <w:rPr>
          <w:rFonts w:ascii="UT Sans" w:hAnsi="UT Sans"/>
          <w:lang w:val="ro-RO"/>
        </w:rPr>
      </w:pP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Circuitul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izeaz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mulțirea</w:t>
      </w:r>
      <w:proofErr w:type="spellEnd"/>
      <w:r w:rsidRPr="00E02B4F">
        <w:rPr>
          <w:rFonts w:ascii="UT Sans" w:hAnsi="UT Sans"/>
        </w:rPr>
        <w:t xml:space="preserve"> a </w:t>
      </w:r>
      <w:proofErr w:type="spellStart"/>
      <w:r w:rsidRPr="00E02B4F">
        <w:rPr>
          <w:rFonts w:ascii="UT Sans" w:hAnsi="UT Sans"/>
        </w:rPr>
        <w:t>dou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complex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sub forma </w:t>
      </w:r>
      <w:proofErr w:type="spellStart"/>
      <w:r w:rsidRPr="00E02B4F">
        <w:rPr>
          <w:rFonts w:ascii="UT Sans" w:hAnsi="UT Sans"/>
        </w:rPr>
        <w:t>algebrică</w:t>
      </w:r>
      <w:proofErr w:type="spellEnd"/>
      <w:r w:rsidRPr="00E02B4F">
        <w:rPr>
          <w:rFonts w:ascii="UT Sans" w:hAnsi="UT Sans"/>
        </w:rPr>
        <w:t>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Părți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aginare</w:t>
      </w:r>
      <w:proofErr w:type="spellEnd"/>
      <w:r w:rsidRPr="00E02B4F">
        <w:rPr>
          <w:rFonts w:ascii="UT Sans" w:hAnsi="UT Sans"/>
        </w:rPr>
        <w:t xml:space="preserve"> ale </w:t>
      </w:r>
      <w:proofErr w:type="spellStart"/>
      <w:r w:rsidRPr="00E02B4F">
        <w:rPr>
          <w:rFonts w:ascii="UT Sans" w:hAnsi="UT Sans"/>
        </w:rPr>
        <w:t>operanzi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treg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e</w:t>
      </w:r>
      <w:proofErr w:type="spellEnd"/>
      <w:r w:rsidRPr="00E02B4F">
        <w:rPr>
          <w:rFonts w:ascii="UT Sans" w:hAnsi="UT Sans"/>
        </w:rPr>
        <w:t xml:space="preserve"> 8 </w:t>
      </w:r>
      <w:proofErr w:type="spellStart"/>
      <w:r w:rsidRPr="00E02B4F">
        <w:rPr>
          <w:rFonts w:ascii="UT Sans" w:hAnsi="UT Sans"/>
        </w:rPr>
        <w:t>biți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complement </w:t>
      </w:r>
      <w:proofErr w:type="spellStart"/>
      <w:r w:rsidRPr="00E02B4F">
        <w:rPr>
          <w:rFonts w:ascii="UT Sans" w:hAnsi="UT Sans"/>
        </w:rPr>
        <w:t>față</w:t>
      </w:r>
      <w:proofErr w:type="spellEnd"/>
      <w:r w:rsidRPr="00E02B4F">
        <w:rPr>
          <w:rFonts w:ascii="UT Sans" w:hAnsi="UT Sans"/>
        </w:rPr>
        <w:t xml:space="preserve"> de 2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cest</w:t>
      </w:r>
      <w:proofErr w:type="spellEnd"/>
      <w:r w:rsidRPr="00E02B4F">
        <w:rPr>
          <w:rFonts w:ascii="UT Sans" w:hAnsi="UT Sans"/>
        </w:rPr>
        <w:t xml:space="preserve"> document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tre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variante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implementare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cu </w:t>
      </w:r>
      <w:proofErr w:type="gramStart"/>
      <w:r w:rsidRPr="00E02B4F">
        <w:rPr>
          <w:rFonts w:ascii="UT Sans" w:hAnsi="UT Sans"/>
        </w:rPr>
        <w:t>un</w:t>
      </w:r>
      <w:proofErr w:type="gramEnd"/>
      <w:r w:rsidRPr="00E02B4F">
        <w:rPr>
          <w:rFonts w:ascii="UT Sans" w:hAnsi="UT Sans"/>
        </w:rPr>
        <w:t xml:space="preserve"> grad </w:t>
      </w:r>
      <w:proofErr w:type="spellStart"/>
      <w:r w:rsidRPr="00E02B4F">
        <w:rPr>
          <w:rFonts w:ascii="UT Sans" w:hAnsi="UT Sans"/>
        </w:rPr>
        <w:t>diferit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paralelism</w:t>
      </w:r>
      <w:proofErr w:type="spellEnd"/>
      <w:r w:rsidRPr="00E02B4F">
        <w:rPr>
          <w:rFonts w:ascii="UT Sans" w:hAnsi="UT Sans"/>
        </w:rPr>
        <w:t>.</w:t>
      </w:r>
      <w:r w:rsidR="00DB3632" w:rsidRPr="00E02B4F">
        <w:rPr>
          <w:rFonts w:ascii="UT Sans" w:hAnsi="UT Sans"/>
        </w:rPr>
        <w:t xml:space="preserve"> </w:t>
      </w:r>
    </w:p>
    <w:p w:rsidR="00DB3632" w:rsidRPr="00E02B4F" w:rsidRDefault="00DB3632" w:rsidP="0074718E">
      <w:pPr>
        <w:rPr>
          <w:rFonts w:ascii="UT Sans" w:hAnsi="UT Sans"/>
        </w:rPr>
      </w:pPr>
    </w:p>
    <w:p w:rsidR="00DB3632" w:rsidRPr="00E02B4F" w:rsidRDefault="00DB3632" w:rsidP="00475993">
      <w:pPr>
        <w:pStyle w:val="Heading1"/>
        <w:rPr>
          <w:rFonts w:ascii="UT Sans" w:hAnsi="UT Sans"/>
          <w:lang w:val="ro-RO"/>
        </w:rPr>
      </w:pPr>
      <w:bookmarkStart w:id="1" w:name="_Toc36535943"/>
      <w:r w:rsidRPr="00E02B4F">
        <w:rPr>
          <w:rFonts w:ascii="UT Sans" w:hAnsi="UT Sans"/>
          <w:lang w:val="ro-RO"/>
        </w:rPr>
        <w:t>Implementare cu un singur modul de multiplicare</w:t>
      </w:r>
      <w:bookmarkEnd w:id="1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7D6C22">
      <w:pPr>
        <w:pStyle w:val="Heading2"/>
        <w:rPr>
          <w:rFonts w:ascii="UT Sans" w:hAnsi="UT Sans"/>
          <w:lang w:val="ro-RO"/>
        </w:rPr>
      </w:pPr>
      <w:bookmarkStart w:id="2" w:name="_Toc36535944"/>
      <w:proofErr w:type="spellStart"/>
      <w:r w:rsidRPr="00E02B4F">
        <w:rPr>
          <w:rFonts w:ascii="UT Sans" w:hAnsi="UT Sans"/>
        </w:rPr>
        <w:t>Arhitectură</w:t>
      </w:r>
      <w:bookmarkEnd w:id="2"/>
      <w:proofErr w:type="spellEnd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6905C6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1 este prezentată arhitectura modulului. Tabelul 1 prezintă interfețele modulului, semnalele interne și semnificația acestora.</w:t>
      </w:r>
    </w:p>
    <w:p w:rsidR="007D6C22" w:rsidRPr="00E02B4F" w:rsidRDefault="007D6C22" w:rsidP="006905C6">
      <w:pPr>
        <w:rPr>
          <w:rFonts w:ascii="UT Sans" w:hAnsi="UT Sans"/>
          <w:lang w:val="ro-RO"/>
        </w:rPr>
      </w:pPr>
    </w:p>
    <w:p w:rsidR="007D6C22" w:rsidRPr="00E02B4F" w:rsidRDefault="00EE3947" w:rsidP="00F674C6">
      <w:pPr>
        <w:jc w:val="center"/>
        <w:rPr>
          <w:rFonts w:ascii="UT Sans" w:hAnsi="UT Sans"/>
        </w:rPr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91.7pt;height:214.4pt" o:ole="">
            <v:imagedata r:id="rId9" o:title="" cropleft="10028f" cropright="534f"/>
          </v:shape>
          <o:OLEObject Type="Embed" ProgID="Visio.Drawing.15" ShapeID="_x0000_i1032" DrawAspect="Content" ObjectID="_1647241805" r:id="rId10"/>
        </w:object>
      </w:r>
    </w:p>
    <w:p w:rsidR="00B544F7" w:rsidRDefault="007D6C22" w:rsidP="00B544F7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0700F8" w:rsidRPr="00E02B4F" w:rsidRDefault="000700F8" w:rsidP="00B544F7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nterfețe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700F8" w:rsidRPr="00E02B4F" w:rsidTr="0041100A">
        <w:tc>
          <w:tcPr>
            <w:tcW w:w="3053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F62E15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val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operanzii sunt gata de preluat de către modul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9E2CD6" w:rsidP="009E2CD6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w_rst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et sincron al modulului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ready</w:t>
            </w:r>
          </w:p>
        </w:tc>
        <w:tc>
          <w:tcPr>
            <w:tcW w:w="771" w:type="dxa"/>
          </w:tcPr>
          <w:p w:rsidR="000700F8" w:rsidRPr="00E02B4F" w:rsidRDefault="00F04A87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modulul este pregătit pentru a primi noi operanzi.</w:t>
            </w:r>
          </w:p>
        </w:tc>
      </w:tr>
      <w:tr w:rsidR="00537FB2" w:rsidRPr="00E02B4F" w:rsidTr="0041100A">
        <w:tc>
          <w:tcPr>
            <w:tcW w:w="3053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data</w:t>
            </w:r>
          </w:p>
        </w:tc>
        <w:tc>
          <w:tcPr>
            <w:tcW w:w="771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ntrare ale modulului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ady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Master este gata de a primi rezultatul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val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O 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zultatul multiplicarii este pregătit pentru a fi transmis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data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eșire ale modului</w:t>
            </w:r>
            <w:r w:rsidR="001A663C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1_sel</w:t>
            </w:r>
          </w:p>
        </w:tc>
        <w:tc>
          <w:tcPr>
            <w:tcW w:w="771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primul operand al modulului de multiplicare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2_sel</w:t>
            </w:r>
          </w:p>
        </w:tc>
        <w:tc>
          <w:tcPr>
            <w:tcW w:w="771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al doilea operand al modulului de multiplicare.</w:t>
            </w:r>
          </w:p>
        </w:tc>
      </w:tr>
      <w:tr w:rsidR="004915FD" w:rsidRPr="00E02B4F" w:rsidTr="0041100A">
        <w:tc>
          <w:tcPr>
            <w:tcW w:w="3053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g_sel</w:t>
            </w:r>
          </w:p>
        </w:tc>
        <w:tc>
          <w:tcPr>
            <w:tcW w:w="771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RPr="00E02B4F" w:rsidTr="0041100A">
        <w:tc>
          <w:tcPr>
            <w:tcW w:w="3053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0700F8" w:rsidRPr="00E02B4F" w:rsidRDefault="000700F8" w:rsidP="00CF5C3A">
      <w:pPr>
        <w:rPr>
          <w:rFonts w:ascii="UT Sans" w:hAnsi="UT Sans"/>
          <w:lang w:val="ro-RO"/>
        </w:rPr>
      </w:pPr>
    </w:p>
    <w:p w:rsidR="007D754D" w:rsidRPr="00E02B4F" w:rsidRDefault="007D754D" w:rsidP="007D754D">
      <w:pPr>
        <w:pStyle w:val="Heading2"/>
        <w:rPr>
          <w:rFonts w:ascii="UT Sans" w:hAnsi="UT Sans"/>
          <w:lang w:val="ro-RO"/>
        </w:rPr>
      </w:pPr>
      <w:bookmarkStart w:id="3" w:name="_Toc36535945"/>
      <w:r w:rsidRPr="00E02B4F">
        <w:rPr>
          <w:rFonts w:ascii="UT Sans" w:hAnsi="UT Sans"/>
          <w:lang w:val="ro-RO"/>
        </w:rPr>
        <w:t>Logica de control</w:t>
      </w:r>
      <w:bookmarkEnd w:id="3"/>
    </w:p>
    <w:p w:rsidR="007D754D" w:rsidRPr="00E02B4F" w:rsidRDefault="007D754D" w:rsidP="007D754D">
      <w:pPr>
        <w:rPr>
          <w:rFonts w:ascii="UT Sans" w:hAnsi="UT Sans"/>
          <w:lang w:val="ro-RO"/>
        </w:rPr>
      </w:pPr>
    </w:p>
    <w:p w:rsidR="00005C69" w:rsidRPr="00E02B4F" w:rsidRDefault="007D754D" w:rsidP="00005C69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2 este prezentat graful de tranziții al mo</w:t>
      </w:r>
      <w:r w:rsidR="00DF5892" w:rsidRPr="00E02B4F">
        <w:rPr>
          <w:rFonts w:ascii="UT Sans" w:hAnsi="UT Sans"/>
          <w:lang w:val="ro-RO"/>
        </w:rPr>
        <w:t>dulului implementat. Tabelul 2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7D754D" w:rsidRPr="00E02B4F" w:rsidRDefault="00670178" w:rsidP="00005C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pict>
          <v:shape id="_x0000_i1026" type="#_x0000_t75" style="width:275.1pt;height:164.95pt">
            <v:imagedata r:id="rId11" o:title="uint8_mult_1_state_diagram"/>
          </v:shape>
        </w:pict>
      </w:r>
    </w:p>
    <w:p w:rsidR="00673522" w:rsidRPr="00E02B4F" w:rsidRDefault="00005C69" w:rsidP="00464A4D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2: G</w:t>
      </w:r>
      <w:r w:rsidR="00FC165A" w:rsidRPr="00E02B4F">
        <w:rPr>
          <w:rFonts w:ascii="UT Sans" w:hAnsi="UT Sans"/>
          <w:lang w:val="ro-RO"/>
        </w:rPr>
        <w:t>raful de tranziție a stărilor</w:t>
      </w:r>
    </w:p>
    <w:p w:rsidR="001159E3" w:rsidRPr="00E02B4F" w:rsidRDefault="001159E3" w:rsidP="001159E3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5"/>
        <w:gridCol w:w="7225"/>
      </w:tblGrid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1159E3" w:rsidRPr="00E02B4F" w:rsidRDefault="001159E3" w:rsidP="001159E3">
      <w:pPr>
        <w:rPr>
          <w:rFonts w:ascii="UT Sans" w:hAnsi="UT Sans"/>
          <w:lang w:val="ro-RO"/>
        </w:rPr>
      </w:pPr>
    </w:p>
    <w:p w:rsidR="00A66071" w:rsidRPr="00E02B4F" w:rsidRDefault="00D9394F" w:rsidP="00D9394F">
      <w:pPr>
        <w:pStyle w:val="Heading2"/>
        <w:rPr>
          <w:rFonts w:ascii="UT Sans" w:hAnsi="UT Sans"/>
          <w:lang w:val="ro-RO"/>
        </w:rPr>
      </w:pPr>
      <w:bookmarkStart w:id="4" w:name="_Toc36535946"/>
      <w:r w:rsidRPr="00E02B4F">
        <w:rPr>
          <w:rFonts w:ascii="UT Sans" w:hAnsi="UT Sans"/>
          <w:lang w:val="ro-RO"/>
        </w:rPr>
        <w:t>Scenarii de test și forme de undă</w:t>
      </w:r>
      <w:bookmarkEnd w:id="4"/>
    </w:p>
    <w:p w:rsidR="00953ADB" w:rsidRPr="00E02B4F" w:rsidRDefault="00953ADB" w:rsidP="00953ADB">
      <w:pPr>
        <w:rPr>
          <w:rFonts w:ascii="UT Sans" w:hAnsi="UT Sans"/>
          <w:lang w:val="ro-RO"/>
        </w:rPr>
      </w:pPr>
    </w:p>
    <w:p w:rsidR="004A7BAD" w:rsidRPr="00E02B4F" w:rsidRDefault="004A7BAD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Pentru testarea modulului au fost implementate mai multe scenarii de test. A</w:t>
      </w:r>
      <w:r w:rsidR="00167CA1" w:rsidRPr="00E02B4F">
        <w:rPr>
          <w:rFonts w:ascii="UT Sans" w:hAnsi="UT Sans"/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2D4DF9" w:rsidRPr="00E02B4F" w:rsidRDefault="00167CA1" w:rsidP="00E02B4F">
      <w:pPr>
        <w:rPr>
          <w:rFonts w:ascii="UT Sans" w:hAnsi="UT Sans"/>
          <w:lang w:val="ro-RO"/>
        </w:rPr>
      </w:pP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cen</w:t>
      </w:r>
      <w:proofErr w:type="spellEnd"/>
      <w:r w:rsidRPr="00E02B4F">
        <w:rPr>
          <w:rFonts w:ascii="UT Sans" w:hAnsi="UT Sans"/>
          <w:lang w:val="ro-RO"/>
        </w:rPr>
        <w:t xml:space="preserve">ariu de test are </w:t>
      </w:r>
      <w:proofErr w:type="gramStart"/>
      <w:r w:rsidRPr="00E02B4F">
        <w:rPr>
          <w:rFonts w:ascii="UT Sans" w:hAnsi="UT Sans"/>
          <w:lang w:val="ro-RO"/>
        </w:rPr>
        <w:t>un</w:t>
      </w:r>
      <w:proofErr w:type="gramEnd"/>
      <w:r w:rsidRPr="00E02B4F">
        <w:rPr>
          <w:rFonts w:ascii="UT Sans" w:hAnsi="UT Sans"/>
          <w:lang w:val="ro-RO"/>
        </w:rPr>
        <w:t xml:space="preserve"> task asociat. Din modulul test_environment se poate alege ce scenariu va fi rulat. Proiectantul are posibilitatea de a </w:t>
      </w:r>
      <w:r w:rsidR="003A282B" w:rsidRPr="00E02B4F">
        <w:rPr>
          <w:rFonts w:ascii="UT Sans" w:hAnsi="UT Sans"/>
          <w:lang w:val="ro-RO"/>
        </w:rPr>
        <w:t>selecta operanzii, de a trimite valori aleatoare, de a trimite valori extreme sau de a efectua mai multe calcule consecutiv.</w:t>
      </w:r>
    </w:p>
    <w:p w:rsidR="00D271F4" w:rsidRPr="00C96A13" w:rsidRDefault="007E7B56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Modulul monitor_complex_multiplier are rolul de a verifica automat dacă operațiile efectuate sunt corecte.</w:t>
      </w:r>
    </w:p>
    <w:p w:rsidR="009C5F7D" w:rsidRPr="00E02B4F" w:rsidRDefault="009C5F7D" w:rsidP="009C5F7D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ormele de undă obținute în urma simulării primului scenariu de test cu valorile preluate din specificațiile proiectului sunt prezentate în Figura 3.</w:t>
      </w:r>
      <w:bookmarkStart w:id="5" w:name="_GoBack"/>
      <w:bookmarkEnd w:id="5"/>
    </w:p>
    <w:p w:rsidR="00D30E8B" w:rsidRPr="00E02B4F" w:rsidRDefault="006278C7" w:rsidP="009C5F7D">
      <w:pPr>
        <w:rPr>
          <w:rFonts w:ascii="UT Sans" w:hAnsi="UT Sans"/>
          <w:lang w:val="ro-RO"/>
        </w:rPr>
      </w:pPr>
      <w:r>
        <w:rPr>
          <w:rFonts w:ascii="UT Sans" w:hAnsi="UT Sans"/>
          <w:noProof/>
        </w:rPr>
        <w:lastRenderedPageBreak/>
        <w:drawing>
          <wp:inline distT="0" distB="0" distL="0" distR="0">
            <wp:extent cx="5663565" cy="2347595"/>
            <wp:effectExtent l="0" t="0" r="0" b="0"/>
            <wp:docPr id="1" name="Picture 1" descr="C:\Users\Stefan\AppData\Local\Microsoft\Windows\INetCache\Content.Word\Forme_de_unda_1_instan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tefan\AppData\Local\Microsoft\Windows\INetCache\Content.Word\Forme_de_unda_1_instanta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99" t="178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65" cy="234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8B" w:rsidRPr="00E02B4F" w:rsidRDefault="00D30E8B" w:rsidP="00D30E8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3 : Forme de undă obținute</w:t>
      </w:r>
    </w:p>
    <w:p w:rsidR="00E549F1" w:rsidRPr="00E02B4F" w:rsidRDefault="00E549F1" w:rsidP="00D30E8B">
      <w:pPr>
        <w:jc w:val="center"/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1"/>
        <w:rPr>
          <w:rFonts w:ascii="UT Sans" w:hAnsi="UT Sans"/>
          <w:lang w:val="ro-RO"/>
        </w:rPr>
      </w:pPr>
      <w:bookmarkStart w:id="6" w:name="_Toc36535947"/>
      <w:r w:rsidRPr="00E02B4F">
        <w:rPr>
          <w:rFonts w:ascii="UT Sans" w:hAnsi="UT Sans"/>
          <w:lang w:val="ro-RO"/>
        </w:rPr>
        <w:t xml:space="preserve">Implementare cu </w:t>
      </w:r>
      <w:r w:rsidR="00265359" w:rsidRPr="00E02B4F">
        <w:rPr>
          <w:rFonts w:ascii="UT Sans" w:hAnsi="UT Sans"/>
          <w:lang w:val="ro-RO"/>
        </w:rPr>
        <w:t>două</w:t>
      </w:r>
      <w:r w:rsidRPr="00E02B4F">
        <w:rPr>
          <w:rFonts w:ascii="UT Sans" w:hAnsi="UT Sans"/>
          <w:lang w:val="ro-RO"/>
        </w:rPr>
        <w:t xml:space="preserve"> modul</w:t>
      </w:r>
      <w:r w:rsidR="00265359" w:rsidRPr="00E02B4F">
        <w:rPr>
          <w:rFonts w:ascii="UT Sans" w:hAnsi="UT Sans"/>
          <w:lang w:val="ro-RO"/>
        </w:rPr>
        <w:t>e</w:t>
      </w:r>
      <w:r w:rsidRPr="00E02B4F">
        <w:rPr>
          <w:rFonts w:ascii="UT Sans" w:hAnsi="UT Sans"/>
          <w:lang w:val="ro-RO"/>
        </w:rPr>
        <w:t xml:space="preserve"> de multiplicare</w:t>
      </w:r>
      <w:bookmarkEnd w:id="6"/>
    </w:p>
    <w:p w:rsidR="006963BD" w:rsidRPr="00E02B4F" w:rsidRDefault="006963BD" w:rsidP="006963BD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7" w:name="_Toc36535948"/>
      <w:r w:rsidRPr="00E02B4F">
        <w:rPr>
          <w:rFonts w:ascii="UT Sans" w:hAnsi="UT Sans"/>
          <w:lang w:val="ro-RO"/>
        </w:rPr>
        <w:t>Arhitectură</w:t>
      </w:r>
      <w:bookmarkEnd w:id="7"/>
    </w:p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A7F98" w:rsidRPr="00E02B4F" w:rsidRDefault="00EA7F98" w:rsidP="00EA7F98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4 este prezentată arhitectura modulului. Tabelul 3 prezintă semnalele interne</w:t>
      </w:r>
      <w:r w:rsidR="002A063B" w:rsidRPr="00E02B4F">
        <w:rPr>
          <w:rFonts w:ascii="UT Sans" w:hAnsi="UT Sans"/>
          <w:lang w:val="ro-RO"/>
        </w:rPr>
        <w:t xml:space="preserve"> ale modulului</w:t>
      </w:r>
      <w:r w:rsidRPr="00E02B4F">
        <w:rPr>
          <w:rFonts w:ascii="UT Sans" w:hAnsi="UT Sans"/>
          <w:lang w:val="ro-RO"/>
        </w:rPr>
        <w:t xml:space="preserve"> și semnificația acestora.</w:t>
      </w:r>
      <w:r w:rsidR="002A063B" w:rsidRPr="00E02B4F">
        <w:rPr>
          <w:rFonts w:ascii="UT Sans" w:hAnsi="UT Sans"/>
          <w:lang w:val="ro-RO"/>
        </w:rPr>
        <w:t xml:space="preserve"> Interfața acestuia este aceeași cu implementarea cu un singur modul de multiplicare, interfață prezentată în Tabelul 2.</w:t>
      </w:r>
    </w:p>
    <w:p w:rsidR="005C6F1B" w:rsidRPr="00E02B4F" w:rsidRDefault="006278C7" w:rsidP="00B13922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42" type="#_x0000_t75" style="width:394.95pt;height:214.4pt" o:ole="">
            <v:imagedata r:id="rId13" o:title="" cropleft="10028f"/>
          </v:shape>
          <o:OLEObject Type="Embed" ProgID="Visio.Drawing.15" ShapeID="_x0000_i1042" DrawAspect="Content" ObjectID="_1647241806" r:id="rId14"/>
        </w:object>
      </w:r>
    </w:p>
    <w:p w:rsidR="005C6F1B" w:rsidRPr="00E02B4F" w:rsidRDefault="005C6F1B" w:rsidP="005C6F1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4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F17FF0" w:rsidRPr="00E02B4F" w:rsidRDefault="00F17FF0" w:rsidP="00F17FF0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3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0257B" w:rsidRPr="00E02B4F" w:rsidTr="009F507B">
        <w:tc>
          <w:tcPr>
            <w:tcW w:w="3055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0257B" w:rsidRPr="00E02B4F" w:rsidTr="009F507B">
        <w:tc>
          <w:tcPr>
            <w:tcW w:w="3055" w:type="dxa"/>
          </w:tcPr>
          <w:p w:rsidR="0000257B" w:rsidRPr="00E02B4F" w:rsidRDefault="005B0C9E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op_1_sel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00257B" w:rsidRPr="00E02B4F" w:rsidRDefault="0000257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</w:t>
            </w:r>
            <w:r w:rsidR="00431CFB" w:rsidRPr="00E02B4F">
              <w:rPr>
                <w:rFonts w:ascii="UT Sans" w:hAnsi="UT Sans"/>
                <w:lang w:val="ro-RO"/>
              </w:rPr>
              <w:t>nal de selecție pentru primul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1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primul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8" w:name="_Toc36535949"/>
      <w:r w:rsidRPr="00E02B4F">
        <w:rPr>
          <w:rFonts w:ascii="UT Sans" w:hAnsi="UT Sans"/>
          <w:lang w:val="ro-RO"/>
        </w:rPr>
        <w:t>Logica de control</w:t>
      </w:r>
      <w:bookmarkEnd w:id="8"/>
    </w:p>
    <w:p w:rsidR="00DF5892" w:rsidRPr="00E02B4F" w:rsidRDefault="00DF5892" w:rsidP="00DF5892">
      <w:pPr>
        <w:rPr>
          <w:rFonts w:ascii="UT Sans" w:hAnsi="UT Sans"/>
          <w:lang w:val="ro-RO"/>
        </w:rPr>
      </w:pPr>
    </w:p>
    <w:p w:rsidR="00DF5892" w:rsidRPr="00E02B4F" w:rsidRDefault="00DF5892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5 este prezentat graful de tranziții al mo</w:t>
      </w:r>
      <w:r w:rsidR="00792B3B" w:rsidRPr="00E02B4F">
        <w:rPr>
          <w:rFonts w:ascii="UT Sans" w:hAnsi="UT Sans"/>
          <w:lang w:val="ro-RO"/>
        </w:rPr>
        <w:t>dulului implementat. Tabelul 4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DF5892" w:rsidRPr="00E02B4F" w:rsidRDefault="00807867" w:rsidP="00DF589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4836" w:dyaOrig="8986">
          <v:shape id="_x0000_i1028" type="#_x0000_t75" style="width:283.15pt;height:171.4pt" o:ole="">
            <v:imagedata r:id="rId15" o:title=""/>
          </v:shape>
          <o:OLEObject Type="Embed" ProgID="Visio.Drawing.15" ShapeID="_x0000_i1028" DrawAspect="Content" ObjectID="_1647241807" r:id="rId16"/>
        </w:object>
      </w:r>
    </w:p>
    <w:p w:rsidR="00F539F9" w:rsidRPr="00E02B4F" w:rsidRDefault="00E90CCE" w:rsidP="009C3955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</w:t>
      </w:r>
      <w:r w:rsidR="00DF5892" w:rsidRPr="00E02B4F">
        <w:rPr>
          <w:rFonts w:ascii="UT Sans" w:hAnsi="UT Sans"/>
          <w:lang w:val="ro-RO"/>
        </w:rPr>
        <w:t>: Graful de tranziție a stărilor</w:t>
      </w:r>
    </w:p>
    <w:p w:rsidR="00DF5892" w:rsidRPr="00E02B4F" w:rsidRDefault="000A2171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4</w:t>
      </w:r>
      <w:r w:rsidR="00DF5892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6736"/>
      </w:tblGrid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Pr="00E02B4F" w:rsidRDefault="00DF5892" w:rsidP="00FE24B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Se înmulțesc părțile reale ale fiecărui operand și </w:t>
            </w:r>
            <w:r w:rsidR="00FE24BD" w:rsidRPr="00E02B4F">
              <w:rPr>
                <w:rFonts w:ascii="UT Sans" w:hAnsi="UT Sans"/>
                <w:lang w:val="ro-RO"/>
              </w:rPr>
              <w:t>părțile imaginare între e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CND_STAGE_MULTIPLY</w:t>
            </w:r>
          </w:p>
        </w:tc>
        <w:tc>
          <w:tcPr>
            <w:tcW w:w="7285" w:type="dxa"/>
          </w:tcPr>
          <w:p w:rsidR="00DF5892" w:rsidRPr="00E02B4F" w:rsidRDefault="00FE24BD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valorile pentru adunar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F17FF0" w:rsidRPr="00E02B4F" w:rsidRDefault="00F17FF0" w:rsidP="00F17FF0">
      <w:pPr>
        <w:rPr>
          <w:rFonts w:ascii="UT Sans" w:hAnsi="UT Sans"/>
          <w:lang w:val="ro-RO"/>
        </w:rPr>
      </w:pPr>
    </w:p>
    <w:p w:rsidR="00E549F1" w:rsidRDefault="00F13698" w:rsidP="00E549F1">
      <w:pPr>
        <w:pStyle w:val="Heading2"/>
        <w:rPr>
          <w:rFonts w:ascii="UT Sans" w:hAnsi="UT Sans"/>
          <w:lang w:val="ro-RO"/>
        </w:rPr>
      </w:pPr>
      <w:bookmarkStart w:id="9" w:name="_Toc36535950"/>
      <w:r w:rsidRPr="00E02B4F">
        <w:rPr>
          <w:rFonts w:ascii="UT Sans" w:hAnsi="UT Sans"/>
          <w:lang w:val="ro-RO"/>
        </w:rPr>
        <w:t>F</w:t>
      </w:r>
      <w:r w:rsidR="00E549F1" w:rsidRPr="00E02B4F">
        <w:rPr>
          <w:rFonts w:ascii="UT Sans" w:hAnsi="UT Sans"/>
          <w:lang w:val="ro-RO"/>
        </w:rPr>
        <w:t>orme de undă</w:t>
      </w:r>
      <w:r w:rsidRPr="00E02B4F">
        <w:rPr>
          <w:rFonts w:ascii="UT Sans" w:hAnsi="UT Sans"/>
          <w:lang w:val="ro-RO"/>
        </w:rPr>
        <w:t xml:space="preserve"> obținute</w:t>
      </w:r>
      <w:bookmarkEnd w:id="9"/>
    </w:p>
    <w:p w:rsidR="00807867" w:rsidRDefault="00807867" w:rsidP="00807867">
      <w:pPr>
        <w:rPr>
          <w:lang w:val="ro-RO"/>
        </w:rPr>
      </w:pPr>
    </w:p>
    <w:p w:rsidR="00807867" w:rsidRPr="00807867" w:rsidRDefault="00807867" w:rsidP="00807867">
      <w:pPr>
        <w:jc w:val="center"/>
        <w:rPr>
          <w:lang w:val="ro-RO"/>
        </w:rPr>
      </w:pPr>
      <w:r>
        <w:rPr>
          <w:lang w:val="ro-RO"/>
        </w:rPr>
        <w:pict>
          <v:shape id="_x0000_i1045" type="#_x0000_t75" style="width:338.5pt;height:173pt">
            <v:imagedata r:id="rId17" o:title="Forme_de_unda_2_instante"/>
          </v:shape>
        </w:pict>
      </w:r>
    </w:p>
    <w:p w:rsidR="00807867" w:rsidRPr="00E02B4F" w:rsidRDefault="00807867" w:rsidP="00807867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6: Forme de undă obținute</w:t>
      </w:r>
    </w:p>
    <w:p w:rsidR="00265359" w:rsidRPr="00E02B4F" w:rsidRDefault="00265359" w:rsidP="00265359">
      <w:pPr>
        <w:rPr>
          <w:rFonts w:ascii="UT Sans" w:hAnsi="UT Sans"/>
          <w:lang w:val="ro-RO"/>
        </w:rPr>
      </w:pPr>
    </w:p>
    <w:p w:rsidR="00265359" w:rsidRPr="00E02B4F" w:rsidRDefault="00265359" w:rsidP="00265359">
      <w:pPr>
        <w:pStyle w:val="Heading1"/>
        <w:rPr>
          <w:rFonts w:ascii="UT Sans" w:hAnsi="UT Sans"/>
          <w:lang w:val="ro-RO"/>
        </w:rPr>
      </w:pPr>
      <w:bookmarkStart w:id="10" w:name="_Toc36535951"/>
      <w:r w:rsidRPr="00E02B4F">
        <w:rPr>
          <w:rFonts w:ascii="UT Sans" w:hAnsi="UT Sans"/>
          <w:lang w:val="ro-RO"/>
        </w:rPr>
        <w:t>Implementare cu patru module de multiplicare</w:t>
      </w:r>
      <w:bookmarkEnd w:id="10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1" w:name="_Toc36535952"/>
      <w:r w:rsidRPr="00E02B4F">
        <w:rPr>
          <w:rFonts w:ascii="UT Sans" w:hAnsi="UT Sans"/>
          <w:lang w:val="ro-RO"/>
        </w:rPr>
        <w:t>Arhitectură</w:t>
      </w:r>
      <w:bookmarkEnd w:id="11"/>
    </w:p>
    <w:p w:rsidR="00C21153" w:rsidRPr="00E02B4F" w:rsidRDefault="00C21153" w:rsidP="00C21153">
      <w:pPr>
        <w:rPr>
          <w:rFonts w:ascii="UT Sans" w:hAnsi="UT Sans"/>
          <w:lang w:val="ro-RO"/>
        </w:rPr>
      </w:pPr>
    </w:p>
    <w:p w:rsidR="00A12F9B" w:rsidRPr="00E02B4F" w:rsidRDefault="007863D6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7</w:t>
      </w:r>
      <w:r w:rsidR="00A12F9B" w:rsidRPr="00E02B4F">
        <w:rPr>
          <w:rFonts w:ascii="UT Sans" w:hAnsi="UT Sans"/>
          <w:lang w:val="ro-RO"/>
        </w:rPr>
        <w:t xml:space="preserve"> este prezentată arhitectura modu</w:t>
      </w:r>
      <w:r w:rsidR="00BB5DE9" w:rsidRPr="00E02B4F">
        <w:rPr>
          <w:rFonts w:ascii="UT Sans" w:hAnsi="UT Sans"/>
          <w:lang w:val="ro-RO"/>
        </w:rPr>
        <w:t>lului. Tabelul 5</w:t>
      </w:r>
      <w:r w:rsidR="00A12F9B" w:rsidRPr="00E02B4F">
        <w:rPr>
          <w:rFonts w:ascii="UT Sans" w:hAnsi="UT Sans"/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Pr="00E02B4F" w:rsidRDefault="008570A1" w:rsidP="00A12F9B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56" type="#_x0000_t75" style="width:394.95pt;height:214.4pt" o:ole="">
            <v:imagedata r:id="rId18" o:title="" cropleft="10105f"/>
          </v:shape>
          <o:OLEObject Type="Embed" ProgID="Visio.Drawing.15" ShapeID="_x0000_i1056" DrawAspect="Content" ObjectID="_1647241808" r:id="rId19"/>
        </w:object>
      </w:r>
    </w:p>
    <w:p w:rsidR="00A12F9B" w:rsidRPr="00E02B4F" w:rsidRDefault="00992E09" w:rsidP="00A12F9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7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Arhitectur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modulului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implementat</w:t>
      </w:r>
      <w:proofErr w:type="spellEnd"/>
    </w:p>
    <w:p w:rsidR="00A12F9B" w:rsidRPr="00E02B4F" w:rsidRDefault="00A12F9B" w:rsidP="00AD19AE">
      <w:pPr>
        <w:rPr>
          <w:rFonts w:ascii="UT Sans" w:hAnsi="UT Sans"/>
        </w:rPr>
      </w:pPr>
    </w:p>
    <w:p w:rsidR="00A12F9B" w:rsidRPr="00E02B4F" w:rsidRDefault="00992E09" w:rsidP="00A12F9B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5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Prezentare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semnalelor</w:t>
      </w:r>
      <w:proofErr w:type="spellEnd"/>
      <w:r w:rsidR="00A12F9B"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A12F9B" w:rsidRDefault="00A12F9B" w:rsidP="00A12F9B">
      <w:pPr>
        <w:rPr>
          <w:rFonts w:ascii="UT Sans" w:hAnsi="UT Sans"/>
          <w:lang w:val="ro-RO"/>
        </w:rPr>
      </w:pPr>
    </w:p>
    <w:p w:rsidR="00AD19AE" w:rsidRDefault="00AD19AE" w:rsidP="00A12F9B">
      <w:pPr>
        <w:rPr>
          <w:rFonts w:ascii="UT Sans" w:hAnsi="UT Sans"/>
          <w:lang w:val="ro-RO"/>
        </w:rPr>
      </w:pPr>
    </w:p>
    <w:p w:rsidR="00AD19AE" w:rsidRPr="00E02B4F" w:rsidRDefault="00AD19AE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2" w:name="_Toc36535953"/>
      <w:r w:rsidRPr="00E02B4F">
        <w:rPr>
          <w:rFonts w:ascii="UT Sans" w:hAnsi="UT Sans"/>
          <w:lang w:val="ro-RO"/>
        </w:rPr>
        <w:t>Logica de control</w:t>
      </w:r>
      <w:bookmarkEnd w:id="12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1501C3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8</w:t>
      </w:r>
      <w:r w:rsidR="00A12F9B" w:rsidRPr="00E02B4F">
        <w:rPr>
          <w:rFonts w:ascii="UT Sans" w:hAnsi="UT Sans"/>
          <w:lang w:val="ro-RO"/>
        </w:rPr>
        <w:t xml:space="preserve"> este prezentat graful de tranziții al mo</w:t>
      </w:r>
      <w:r w:rsidRPr="00E02B4F">
        <w:rPr>
          <w:rFonts w:ascii="UT Sans" w:hAnsi="UT Sans"/>
          <w:lang w:val="ro-RO"/>
        </w:rPr>
        <w:t>dulului implementat. Tabelul 5</w:t>
      </w:r>
      <w:r w:rsidR="00A12F9B"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A12F9B" w:rsidRPr="00E02B4F" w:rsidRDefault="00841764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7756" w:dyaOrig="6885">
          <v:shape id="_x0000_i1030" type="#_x0000_t75" style="width:256.85pt;height:177.85pt" o:ole="">
            <v:imagedata r:id="rId20" o:title=""/>
          </v:shape>
          <o:OLEObject Type="Embed" ProgID="Visio.Drawing.15" ShapeID="_x0000_i1030" DrawAspect="Content" ObjectID="_1647241809" r:id="rId21"/>
        </w:object>
      </w:r>
    </w:p>
    <w:p w:rsidR="00A12F9B" w:rsidRPr="00E02B4F" w:rsidRDefault="00CB206E" w:rsidP="00A12F9B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="00A12F9B" w:rsidRPr="00E02B4F">
        <w:rPr>
          <w:rFonts w:ascii="UT Sans" w:hAnsi="UT Sans"/>
          <w:lang w:val="ro-RO"/>
        </w:rPr>
        <w:t>: Graful de tranziție a stărilor</w:t>
      </w:r>
    </w:p>
    <w:p w:rsidR="00A12F9B" w:rsidRPr="00E02B4F" w:rsidRDefault="008730C0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Tabel 6</w:t>
      </w:r>
      <w:r w:rsidR="00A12F9B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Pr="00E02B4F" w:rsidRDefault="00A12F9B" w:rsidP="00A44EA7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</w:t>
            </w:r>
            <w:r w:rsidR="00A44EA7" w:rsidRPr="00E02B4F">
              <w:rPr>
                <w:rFonts w:ascii="UT Sans" w:hAnsi="UT Sans"/>
                <w:lang w:val="ro-RO"/>
              </w:rPr>
              <w:t xml:space="preserve"> calculează adunarea și scăderea</w:t>
            </w:r>
            <w:r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265743" w:rsidRPr="00E02B4F" w:rsidRDefault="00265743" w:rsidP="00265743">
      <w:pPr>
        <w:pStyle w:val="Heading2"/>
        <w:numPr>
          <w:ilvl w:val="0"/>
          <w:numId w:val="0"/>
        </w:numPr>
        <w:ind w:left="576"/>
        <w:rPr>
          <w:rFonts w:ascii="UT Sans" w:hAnsi="UT Sans"/>
          <w:lang w:val="ro-RO"/>
        </w:rPr>
      </w:pPr>
    </w:p>
    <w:p w:rsidR="00265743" w:rsidRPr="00E02B4F" w:rsidRDefault="00265743" w:rsidP="00265743">
      <w:pPr>
        <w:rPr>
          <w:rFonts w:ascii="UT Sans" w:hAnsi="UT Sans"/>
          <w:lang w:val="ro-RO"/>
        </w:rPr>
      </w:pPr>
    </w:p>
    <w:p w:rsidR="00265359" w:rsidRDefault="00C76E58" w:rsidP="00C76E58">
      <w:pPr>
        <w:pStyle w:val="Heading2"/>
        <w:rPr>
          <w:rFonts w:ascii="UT Sans" w:hAnsi="UT Sans"/>
          <w:lang w:val="ro-RO"/>
        </w:rPr>
      </w:pPr>
      <w:bookmarkStart w:id="13" w:name="_Toc36535954"/>
      <w:r w:rsidRPr="00E02B4F">
        <w:rPr>
          <w:rFonts w:ascii="UT Sans" w:hAnsi="UT Sans"/>
          <w:lang w:val="ro-RO"/>
        </w:rPr>
        <w:t>Forme de undă obținute</w:t>
      </w:r>
      <w:bookmarkEnd w:id="13"/>
    </w:p>
    <w:p w:rsidR="00054969" w:rsidRDefault="00054969" w:rsidP="00054969">
      <w:pPr>
        <w:rPr>
          <w:lang w:val="ro-RO"/>
        </w:rPr>
      </w:pPr>
      <w:r>
        <w:rPr>
          <w:lang w:val="ro-RO"/>
        </w:rPr>
        <w:pict>
          <v:shape id="_x0000_i1066" type="#_x0000_t75" style="width:467.45pt;height:129.5pt">
            <v:imagedata r:id="rId22" o:title="Forme_de_unda_4_instante"/>
          </v:shape>
        </w:pict>
      </w:r>
    </w:p>
    <w:p w:rsidR="00054969" w:rsidRPr="00E02B4F" w:rsidRDefault="00054969" w:rsidP="000549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Pr="00E02B4F">
        <w:rPr>
          <w:rFonts w:ascii="UT Sans" w:hAnsi="UT Sans"/>
          <w:lang w:val="ro-RO"/>
        </w:rPr>
        <w:t xml:space="preserve">: </w:t>
      </w:r>
      <w:r>
        <w:rPr>
          <w:rFonts w:ascii="UT Sans" w:hAnsi="UT Sans"/>
          <w:lang w:val="ro-RO"/>
        </w:rPr>
        <w:t>Forme de undă obținute</w:t>
      </w:r>
    </w:p>
    <w:p w:rsidR="00054969" w:rsidRPr="00054969" w:rsidRDefault="00054969" w:rsidP="00054969">
      <w:pPr>
        <w:rPr>
          <w:lang w:val="ro-RO"/>
        </w:rPr>
      </w:pPr>
    </w:p>
    <w:sectPr w:rsidR="00054969" w:rsidRPr="00054969" w:rsidSect="00EB27FB">
      <w:footerReference w:type="default" r:id="rId2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5614" w:rsidRDefault="00F65614" w:rsidP="00222AEF">
      <w:pPr>
        <w:spacing w:after="0" w:line="240" w:lineRule="auto"/>
      </w:pPr>
      <w:r>
        <w:separator/>
      </w:r>
    </w:p>
  </w:endnote>
  <w:endnote w:type="continuationSeparator" w:id="0">
    <w:p w:rsidR="00F65614" w:rsidRDefault="00F65614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741E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5614" w:rsidRDefault="00F65614" w:rsidP="00222AEF">
      <w:pPr>
        <w:spacing w:after="0" w:line="240" w:lineRule="auto"/>
      </w:pPr>
      <w:r>
        <w:separator/>
      </w:r>
    </w:p>
  </w:footnote>
  <w:footnote w:type="continuationSeparator" w:id="0">
    <w:p w:rsidR="00F65614" w:rsidRDefault="00F65614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549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045B"/>
    <w:rsid w:val="002D4DF9"/>
    <w:rsid w:val="0033278D"/>
    <w:rsid w:val="003440AC"/>
    <w:rsid w:val="003A282B"/>
    <w:rsid w:val="003B776F"/>
    <w:rsid w:val="003D7F3B"/>
    <w:rsid w:val="0041100A"/>
    <w:rsid w:val="00431CFB"/>
    <w:rsid w:val="00452E48"/>
    <w:rsid w:val="00464A4D"/>
    <w:rsid w:val="00475993"/>
    <w:rsid w:val="004915FD"/>
    <w:rsid w:val="004A7BAD"/>
    <w:rsid w:val="004C2281"/>
    <w:rsid w:val="00537FB2"/>
    <w:rsid w:val="005811B6"/>
    <w:rsid w:val="00581676"/>
    <w:rsid w:val="00582B9F"/>
    <w:rsid w:val="005B0C9E"/>
    <w:rsid w:val="005C6F1B"/>
    <w:rsid w:val="005E74F6"/>
    <w:rsid w:val="006278C7"/>
    <w:rsid w:val="00670178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07867"/>
    <w:rsid w:val="00841764"/>
    <w:rsid w:val="00851BC3"/>
    <w:rsid w:val="00852AB7"/>
    <w:rsid w:val="008570A1"/>
    <w:rsid w:val="00861970"/>
    <w:rsid w:val="008730C0"/>
    <w:rsid w:val="0088165E"/>
    <w:rsid w:val="008A41FB"/>
    <w:rsid w:val="008C556A"/>
    <w:rsid w:val="008D23FA"/>
    <w:rsid w:val="008D2D1B"/>
    <w:rsid w:val="009450F7"/>
    <w:rsid w:val="00953ADB"/>
    <w:rsid w:val="00970AEB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AD19AE"/>
    <w:rsid w:val="00B13922"/>
    <w:rsid w:val="00B544F7"/>
    <w:rsid w:val="00B76F37"/>
    <w:rsid w:val="00BB0439"/>
    <w:rsid w:val="00BB5DE9"/>
    <w:rsid w:val="00BE21CE"/>
    <w:rsid w:val="00C21153"/>
    <w:rsid w:val="00C2578E"/>
    <w:rsid w:val="00C259FC"/>
    <w:rsid w:val="00C57B38"/>
    <w:rsid w:val="00C76E58"/>
    <w:rsid w:val="00C96A13"/>
    <w:rsid w:val="00CB206E"/>
    <w:rsid w:val="00CF55CE"/>
    <w:rsid w:val="00CF5C3A"/>
    <w:rsid w:val="00D16824"/>
    <w:rsid w:val="00D170DA"/>
    <w:rsid w:val="00D271F4"/>
    <w:rsid w:val="00D30E8B"/>
    <w:rsid w:val="00D741E7"/>
    <w:rsid w:val="00D9394F"/>
    <w:rsid w:val="00DB3632"/>
    <w:rsid w:val="00DF5892"/>
    <w:rsid w:val="00E02B4F"/>
    <w:rsid w:val="00E135D4"/>
    <w:rsid w:val="00E549F1"/>
    <w:rsid w:val="00E57C20"/>
    <w:rsid w:val="00E90CCE"/>
    <w:rsid w:val="00EA33BA"/>
    <w:rsid w:val="00EA7F98"/>
    <w:rsid w:val="00EB27FB"/>
    <w:rsid w:val="00EB3A89"/>
    <w:rsid w:val="00EE3947"/>
    <w:rsid w:val="00F04A87"/>
    <w:rsid w:val="00F13698"/>
    <w:rsid w:val="00F158B8"/>
    <w:rsid w:val="00F17FF0"/>
    <w:rsid w:val="00F539F9"/>
    <w:rsid w:val="00F62E15"/>
    <w:rsid w:val="00F65614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14CE09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7C24C9-B137-435F-9167-730EEE7B7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</Pages>
  <Words>1165</Words>
  <Characters>664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7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46</cp:revision>
  <cp:lastPrinted>2020-04-01T07:22:00Z</cp:lastPrinted>
  <dcterms:created xsi:type="dcterms:W3CDTF">2020-03-07T07:58:00Z</dcterms:created>
  <dcterms:modified xsi:type="dcterms:W3CDTF">2020-04-01T07:22:00Z</dcterms:modified>
</cp:coreProperties>
</file>